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3744B" w:rsidRPr="008624AB" w:rsidRDefault="0073744B" w:rsidP="0073744B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МИНИСТЕРСТВО НАУКИ И ВЫСШЕГО ОБРАЗОВАНИЯ РОССИЙСКОЙ ФЕДЕРАЦИИ</w:t>
      </w:r>
    </w:p>
    <w:p w:rsidR="0073744B" w:rsidRPr="008624AB" w:rsidRDefault="0073744B" w:rsidP="0073744B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:rsidR="0073744B" w:rsidRPr="008624AB" w:rsidRDefault="0073744B" w:rsidP="0073744B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высшего образования</w:t>
      </w:r>
    </w:p>
    <w:p w:rsidR="0073744B" w:rsidRPr="008624AB" w:rsidRDefault="0073744B" w:rsidP="0073744B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«Вятский государственный университет»</w:t>
      </w:r>
    </w:p>
    <w:p w:rsidR="0073744B" w:rsidRPr="008624AB" w:rsidRDefault="0073744B" w:rsidP="0073744B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(ФГБОУ ВО «</w:t>
      </w:r>
      <w:proofErr w:type="spellStart"/>
      <w:r w:rsidRPr="008624AB">
        <w:rPr>
          <w:color w:val="000000" w:themeColor="text1"/>
          <w:sz w:val="28"/>
          <w:szCs w:val="28"/>
        </w:rPr>
        <w:t>ВятГУ</w:t>
      </w:r>
      <w:proofErr w:type="spellEnd"/>
      <w:r w:rsidRPr="008624AB">
        <w:rPr>
          <w:color w:val="000000" w:themeColor="text1"/>
          <w:sz w:val="28"/>
          <w:szCs w:val="28"/>
        </w:rPr>
        <w:t>»)</w:t>
      </w:r>
    </w:p>
    <w:p w:rsidR="0073744B" w:rsidRPr="008624AB" w:rsidRDefault="0073744B" w:rsidP="0073744B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Факультет автоматики и вычислительной техники</w:t>
      </w:r>
    </w:p>
    <w:p w:rsidR="0073744B" w:rsidRPr="008624AB" w:rsidRDefault="0073744B" w:rsidP="0073744B">
      <w:pPr>
        <w:pStyle w:val="a3"/>
        <w:jc w:val="center"/>
        <w:rPr>
          <w:color w:val="000000" w:themeColor="text1"/>
          <w:sz w:val="28"/>
          <w:szCs w:val="28"/>
        </w:rPr>
      </w:pPr>
      <w:r w:rsidRPr="008624AB">
        <w:rPr>
          <w:color w:val="000000" w:themeColor="text1"/>
          <w:sz w:val="28"/>
          <w:szCs w:val="28"/>
        </w:rPr>
        <w:t>Кафедра ЭВМ</w:t>
      </w:r>
    </w:p>
    <w:p w:rsidR="0073744B" w:rsidRPr="008624AB" w:rsidRDefault="0073744B" w:rsidP="0073744B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744B" w:rsidRPr="008624AB" w:rsidRDefault="0073744B" w:rsidP="0073744B">
      <w:pPr>
        <w:ind w:left="-85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744B" w:rsidRPr="00AD50A3" w:rsidRDefault="0073744B" w:rsidP="0073744B">
      <w:pPr>
        <w:jc w:val="center"/>
        <w:rPr>
          <w:rFonts w:ascii="Times New Roman" w:hAnsi="Times New Roman" w:cs="Times New Roman"/>
          <w:sz w:val="28"/>
          <w:szCs w:val="28"/>
        </w:rPr>
      </w:pPr>
      <w:r w:rsidRPr="00AD50A3">
        <w:rPr>
          <w:rFonts w:ascii="Times New Roman" w:hAnsi="Times New Roman" w:cs="Times New Roman"/>
          <w:sz w:val="28"/>
          <w:szCs w:val="28"/>
        </w:rPr>
        <w:t>Отчёт</w:t>
      </w:r>
    </w:p>
    <w:p w:rsidR="0073744B" w:rsidRPr="00AD50A3" w:rsidRDefault="0073744B" w:rsidP="0073744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ой работы</w:t>
      </w:r>
      <w:r w:rsidRPr="00AD50A3">
        <w:rPr>
          <w:rFonts w:ascii="Times New Roman" w:hAnsi="Times New Roman" w:cs="Times New Roman"/>
          <w:sz w:val="28"/>
          <w:szCs w:val="28"/>
        </w:rPr>
        <w:t xml:space="preserve"> по дисциплине</w:t>
      </w:r>
    </w:p>
    <w:p w:rsidR="0073744B" w:rsidRDefault="0073744B" w:rsidP="0073744B">
      <w:pPr>
        <w:jc w:val="center"/>
        <w:rPr>
          <w:rFonts w:ascii="Times New Roman" w:hAnsi="Times New Roman" w:cs="Times New Roman"/>
          <w:sz w:val="28"/>
          <w:szCs w:val="28"/>
        </w:rPr>
      </w:pPr>
      <w:r w:rsidRPr="00AD50A3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Проектирование цифровых устройств</w:t>
      </w:r>
      <w:r w:rsidRPr="00AD50A3">
        <w:rPr>
          <w:rFonts w:ascii="Times New Roman" w:hAnsi="Times New Roman" w:cs="Times New Roman"/>
          <w:sz w:val="28"/>
          <w:szCs w:val="28"/>
        </w:rPr>
        <w:t>»</w:t>
      </w:r>
    </w:p>
    <w:p w:rsidR="0073744B" w:rsidRDefault="0073744B" w:rsidP="0073744B">
      <w:pPr>
        <w:pStyle w:val="a3"/>
        <w:jc w:val="center"/>
        <w:rPr>
          <w:color w:val="000000" w:themeColor="text1"/>
          <w:sz w:val="28"/>
          <w:szCs w:val="28"/>
        </w:rPr>
      </w:pPr>
    </w:p>
    <w:p w:rsidR="0073744B" w:rsidRDefault="0073744B" w:rsidP="0073744B">
      <w:pPr>
        <w:pStyle w:val="a3"/>
        <w:jc w:val="center"/>
        <w:rPr>
          <w:color w:val="000000" w:themeColor="text1"/>
          <w:sz w:val="28"/>
          <w:szCs w:val="28"/>
        </w:rPr>
      </w:pPr>
    </w:p>
    <w:p w:rsidR="0073744B" w:rsidRPr="008624AB" w:rsidRDefault="0073744B" w:rsidP="0073744B">
      <w:pPr>
        <w:pStyle w:val="a3"/>
        <w:jc w:val="center"/>
        <w:rPr>
          <w:color w:val="000000" w:themeColor="text1"/>
          <w:sz w:val="28"/>
          <w:szCs w:val="28"/>
        </w:rPr>
      </w:pPr>
    </w:p>
    <w:p w:rsidR="0073744B" w:rsidRPr="008624AB" w:rsidRDefault="0073744B" w:rsidP="0073744B">
      <w:pPr>
        <w:pStyle w:val="a3"/>
        <w:rPr>
          <w:color w:val="000000" w:themeColor="text1"/>
          <w:sz w:val="28"/>
          <w:szCs w:val="28"/>
        </w:rPr>
      </w:pPr>
    </w:p>
    <w:p w:rsidR="0073744B" w:rsidRPr="008624AB" w:rsidRDefault="0073744B" w:rsidP="0073744B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744B" w:rsidRPr="008624AB" w:rsidRDefault="0073744B" w:rsidP="0073744B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744B" w:rsidRPr="008624AB" w:rsidRDefault="0073744B" w:rsidP="0073744B">
      <w:pPr>
        <w:tabs>
          <w:tab w:val="right" w:pos="9355"/>
        </w:tabs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>Выполнил студент группы ИВТб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3</w:t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>301-04-00</w:t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/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Жеребцов К. 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3744B" w:rsidRPr="008624AB" w:rsidRDefault="0073744B" w:rsidP="0073744B">
      <w:pPr>
        <w:tabs>
          <w:tab w:val="right" w:pos="9355"/>
        </w:tabs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>Проверил преподаватель</w:t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8624A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/ </w:t>
      </w:r>
      <w:proofErr w:type="spellStart"/>
      <w:r>
        <w:rPr>
          <w:rFonts w:ascii="Times New Roman" w:hAnsi="Times New Roman" w:cs="Times New Roman"/>
          <w:sz w:val="28"/>
          <w:szCs w:val="28"/>
        </w:rPr>
        <w:t>Клюки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.Л.</w:t>
      </w:r>
    </w:p>
    <w:p w:rsidR="0073744B" w:rsidRPr="008624AB" w:rsidRDefault="0073744B" w:rsidP="0073744B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744B" w:rsidRPr="008624AB" w:rsidRDefault="0073744B" w:rsidP="0073744B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744B" w:rsidRPr="008624AB" w:rsidRDefault="0073744B" w:rsidP="0073744B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744B" w:rsidRDefault="0073744B" w:rsidP="0073744B">
      <w:pPr>
        <w:ind w:left="-993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744B" w:rsidRDefault="0073744B" w:rsidP="0073744B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иров 2022</w:t>
      </w:r>
    </w:p>
    <w:p w:rsidR="0073744B" w:rsidRDefault="0073744B" w:rsidP="0073744B">
      <w:pPr>
        <w:pStyle w:val="a4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Цель:</w:t>
      </w:r>
      <w:r>
        <w:rPr>
          <w:rFonts w:ascii="Times New Roman" w:hAnsi="Times New Roman" w:cs="Times New Roman"/>
          <w:sz w:val="28"/>
          <w:szCs w:val="28"/>
        </w:rPr>
        <w:br/>
        <w:t>Разработать объединённую граф-схему устройства.</w:t>
      </w:r>
      <w:r w:rsidRPr="0048597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744B" w:rsidRPr="0073744B" w:rsidRDefault="0073744B" w:rsidP="0073744B">
      <w:pPr>
        <w:pStyle w:val="a4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единённая ФС</w:t>
      </w:r>
    </w:p>
    <w:tbl>
      <w:tblPr>
        <w:tblStyle w:val="1"/>
        <w:tblpPr w:leftFromText="180" w:rightFromText="180" w:vertAnchor="text" w:horzAnchor="margin" w:tblpXSpec="center" w:tblpY="58"/>
        <w:tblW w:w="8897" w:type="dxa"/>
        <w:tblLook w:val="04A0" w:firstRow="1" w:lastRow="0" w:firstColumn="1" w:lastColumn="0" w:noHBand="0" w:noVBand="1"/>
      </w:tblPr>
      <w:tblGrid>
        <w:gridCol w:w="1041"/>
        <w:gridCol w:w="2923"/>
        <w:gridCol w:w="1041"/>
        <w:gridCol w:w="3892"/>
      </w:tblGrid>
      <w:tr w:rsidR="0073744B" w:rsidRPr="002E44F5" w:rsidTr="004F3708">
        <w:tc>
          <w:tcPr>
            <w:tcW w:w="3964" w:type="dxa"/>
            <w:gridSpan w:val="2"/>
          </w:tcPr>
          <w:p w:rsidR="0073744B" w:rsidRPr="002E44F5" w:rsidRDefault="0073744B" w:rsidP="004F3708">
            <w:pPr>
              <w:jc w:val="center"/>
              <w:rPr>
                <w:sz w:val="28"/>
                <w:szCs w:val="28"/>
              </w:rPr>
            </w:pPr>
            <w:r w:rsidRPr="002E44F5">
              <w:rPr>
                <w:sz w:val="28"/>
                <w:szCs w:val="28"/>
              </w:rPr>
              <w:t>Из ОА в УА</w:t>
            </w:r>
          </w:p>
        </w:tc>
        <w:tc>
          <w:tcPr>
            <w:tcW w:w="4933" w:type="dxa"/>
            <w:gridSpan w:val="2"/>
          </w:tcPr>
          <w:p w:rsidR="0073744B" w:rsidRPr="002E44F5" w:rsidRDefault="0073744B" w:rsidP="004F3708">
            <w:pPr>
              <w:jc w:val="center"/>
              <w:rPr>
                <w:sz w:val="28"/>
                <w:szCs w:val="28"/>
              </w:rPr>
            </w:pPr>
            <w:r w:rsidRPr="002E44F5">
              <w:rPr>
                <w:sz w:val="28"/>
                <w:szCs w:val="28"/>
              </w:rPr>
              <w:t>Из УА в ОА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2E44F5" w:rsidRDefault="0073744B" w:rsidP="004F3708">
            <w:pPr>
              <w:jc w:val="center"/>
              <w:rPr>
                <w:sz w:val="28"/>
                <w:szCs w:val="28"/>
                <w:lang w:val="en-US"/>
              </w:rPr>
            </w:pPr>
            <w:r w:rsidRPr="002E44F5">
              <w:rPr>
                <w:sz w:val="28"/>
                <w:szCs w:val="28"/>
              </w:rPr>
              <w:t>Сигнал</w:t>
            </w:r>
          </w:p>
        </w:tc>
        <w:tc>
          <w:tcPr>
            <w:tcW w:w="2923" w:type="dxa"/>
          </w:tcPr>
          <w:p w:rsidR="0073744B" w:rsidRPr="002E44F5" w:rsidRDefault="0073744B" w:rsidP="004F3708">
            <w:pPr>
              <w:jc w:val="center"/>
              <w:rPr>
                <w:sz w:val="28"/>
                <w:szCs w:val="28"/>
              </w:rPr>
            </w:pPr>
            <w:r w:rsidRPr="002E44F5">
              <w:rPr>
                <w:sz w:val="28"/>
                <w:szCs w:val="28"/>
              </w:rPr>
              <w:t>Логическое условие</w:t>
            </w:r>
          </w:p>
        </w:tc>
        <w:tc>
          <w:tcPr>
            <w:tcW w:w="1041" w:type="dxa"/>
          </w:tcPr>
          <w:p w:rsidR="0073744B" w:rsidRPr="002E44F5" w:rsidRDefault="0073744B" w:rsidP="004F3708">
            <w:pPr>
              <w:jc w:val="center"/>
              <w:rPr>
                <w:sz w:val="28"/>
                <w:szCs w:val="28"/>
                <w:lang w:val="en-US"/>
              </w:rPr>
            </w:pPr>
            <w:r w:rsidRPr="002E44F5">
              <w:rPr>
                <w:sz w:val="28"/>
                <w:szCs w:val="28"/>
              </w:rPr>
              <w:t>Сигнал</w:t>
            </w:r>
          </w:p>
        </w:tc>
        <w:tc>
          <w:tcPr>
            <w:tcW w:w="3892" w:type="dxa"/>
          </w:tcPr>
          <w:p w:rsidR="0073744B" w:rsidRPr="002E44F5" w:rsidRDefault="0073744B" w:rsidP="004F3708">
            <w:pPr>
              <w:jc w:val="center"/>
              <w:rPr>
                <w:sz w:val="28"/>
                <w:szCs w:val="28"/>
              </w:rPr>
            </w:pPr>
            <w:r w:rsidRPr="002E44F5">
              <w:rPr>
                <w:sz w:val="28"/>
                <w:szCs w:val="28"/>
              </w:rPr>
              <w:t>Микрооперация</w:t>
            </w:r>
          </w:p>
        </w:tc>
      </w:tr>
      <w:tr w:rsidR="0073744B" w:rsidRPr="00A53B2E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</w:rPr>
              <w:t>Х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 xml:space="preserve">Проверка наличия операндов на </w:t>
            </w:r>
            <w:proofErr w:type="spellStart"/>
            <w:r w:rsidRPr="00A53B2E">
              <w:rPr>
                <w:sz w:val="24"/>
                <w:szCs w:val="18"/>
              </w:rPr>
              <w:t>ШИВх</w:t>
            </w:r>
            <w:proofErr w:type="spellEnd"/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0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в RG2, T6, Очистка RG5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0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перанд равен нулю</w:t>
            </w: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Т5</w:t>
            </w:r>
          </w:p>
        </w:tc>
      </w:tr>
      <w:tr w:rsidR="0073744B" w:rsidRPr="002E44F5" w:rsidTr="004F3708">
        <w:trPr>
          <w:trHeight w:val="831"/>
        </w:trPr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Результат не нормализован, при умножении</w:t>
            </w: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RG1, RG4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2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Результат не нормализован, при сложении</w:t>
            </w: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3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двиг Rg1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3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кончание умножения</w:t>
            </w: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4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двиг Rg2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4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арший разряд СТ1</w:t>
            </w: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5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СТ1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5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1 равен 0</w:t>
            </w: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6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чистка СТ1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6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Исключительная ситуация при сложении порядков;</w:t>
            </w: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7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1+1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7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арший разряд СТ2</w:t>
            </w: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8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1-1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8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ПРС</w:t>
            </w: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</w:t>
            </w:r>
            <w:r w:rsidRPr="00A53B2E">
              <w:rPr>
                <w:color w:val="000000"/>
                <w:sz w:val="24"/>
                <w:szCs w:val="18"/>
              </w:rPr>
              <w:t>9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Инверсия RG2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9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ПМР</w:t>
            </w: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0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чистка RG3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0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2 равен 0</w:t>
            </w: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1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RG3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1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2 равен 0 без старшего разряда</w:t>
            </w: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2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двиг RG3 Влево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2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А&gt;B На компараторе</w:t>
            </w: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3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двиг RG3 Вправо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3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Логическая операция результат 0</w:t>
            </w: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4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Инверсия RG2 +1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4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Умножение- результат ноль</w:t>
            </w: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5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RG5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5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ложение в умножении</w:t>
            </w: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6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Очистка СТ2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6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арший разряд RG2</w:t>
            </w: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7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СТ2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P17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23 разряд RG3</w:t>
            </w: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8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2+1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Z</w:t>
            </w: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 xml:space="preserve">Проверка возможности выдачи результата на </w:t>
            </w:r>
            <w:proofErr w:type="spellStart"/>
            <w:r w:rsidRPr="00A53B2E">
              <w:rPr>
                <w:sz w:val="24"/>
                <w:szCs w:val="18"/>
              </w:rPr>
              <w:t>ШИВых</w:t>
            </w:r>
            <w:proofErr w:type="spellEnd"/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19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2-1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0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инверсия СТ1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1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СТ3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2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СТ3+1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3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в Т1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4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Т4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5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Запись Т2</w:t>
            </w:r>
          </w:p>
        </w:tc>
      </w:tr>
      <w:tr w:rsidR="0073744B" w:rsidRPr="002E44F5" w:rsidTr="004F3708"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</w:rPr>
            </w:pPr>
          </w:p>
        </w:tc>
        <w:tc>
          <w:tcPr>
            <w:tcW w:w="2923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</w:p>
        </w:tc>
        <w:tc>
          <w:tcPr>
            <w:tcW w:w="1041" w:type="dxa"/>
          </w:tcPr>
          <w:p w:rsidR="0073744B" w:rsidRPr="00A53B2E" w:rsidRDefault="0073744B" w:rsidP="004F3708">
            <w:pPr>
              <w:autoSpaceDE w:val="0"/>
              <w:autoSpaceDN w:val="0"/>
              <w:adjustRightInd w:val="0"/>
              <w:rPr>
                <w:color w:val="000000"/>
                <w:sz w:val="24"/>
                <w:szCs w:val="18"/>
                <w:lang w:val="en-US"/>
              </w:rPr>
            </w:pPr>
            <w:r w:rsidRPr="00A53B2E">
              <w:rPr>
                <w:color w:val="000000"/>
                <w:sz w:val="24"/>
                <w:szCs w:val="18"/>
                <w:lang w:val="en-US"/>
              </w:rPr>
              <w:t>Y26</w:t>
            </w:r>
          </w:p>
        </w:tc>
        <w:tc>
          <w:tcPr>
            <w:tcW w:w="3892" w:type="dxa"/>
          </w:tcPr>
          <w:p w:rsidR="0073744B" w:rsidRPr="00A53B2E" w:rsidRDefault="0073744B" w:rsidP="004F3708">
            <w:pPr>
              <w:rPr>
                <w:sz w:val="24"/>
                <w:szCs w:val="18"/>
              </w:rPr>
            </w:pPr>
            <w:r w:rsidRPr="00A53B2E">
              <w:rPr>
                <w:sz w:val="24"/>
                <w:szCs w:val="18"/>
              </w:rPr>
              <w:t>Выдача результата на шину</w:t>
            </w:r>
          </w:p>
        </w:tc>
      </w:tr>
    </w:tbl>
    <w:p w:rsidR="0073744B" w:rsidRPr="007772FC" w:rsidRDefault="0073744B" w:rsidP="0073744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3744B" w:rsidRDefault="0073744B" w:rsidP="0073744B">
      <w:pPr>
        <w:spacing w:line="360" w:lineRule="auto"/>
        <w:ind w:left="360"/>
        <w:jc w:val="both"/>
      </w:pPr>
      <w:r>
        <w:object w:dxaOrig="10230" w:dyaOrig="17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6pt;height:652.75pt" o:ole="">
            <v:imagedata r:id="rId5" o:title=""/>
          </v:shape>
          <o:OLEObject Type="Embed" ProgID="Visio.Drawing.15" ShapeID="_x0000_i1025" DrawAspect="Content" ObjectID="_1734874064" r:id="rId6"/>
        </w:object>
      </w:r>
    </w:p>
    <w:p w:rsidR="0073744B" w:rsidRDefault="0073744B" w:rsidP="0073744B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>
        <w:rPr>
          <w:rFonts w:ascii="Times New Roman" w:hAnsi="Times New Roman" w:cs="Times New Roman"/>
          <w:sz w:val="28"/>
          <w:szCs w:val="28"/>
        </w:rPr>
        <w:t xml:space="preserve"> – Объединенная ФС</w:t>
      </w:r>
    </w:p>
    <w:p w:rsidR="0073744B" w:rsidRDefault="0073744B" w:rsidP="0073744B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73744B" w:rsidRDefault="0073744B" w:rsidP="0073744B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. Объединенная ГСА</w:t>
      </w:r>
    </w:p>
    <w:p w:rsidR="0073744B" w:rsidRDefault="0073744B" w:rsidP="0073744B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5945" w:dyaOrig="22515">
          <v:shape id="_x0000_i1028" type="#_x0000_t75" style="width:481.6pt;height:679.9pt" o:ole="">
            <v:imagedata r:id="rId7" o:title=""/>
          </v:shape>
          <o:OLEObject Type="Embed" ProgID="Visio.Drawing.15" ShapeID="_x0000_i1028" DrawAspect="Content" ObjectID="_1734874065" r:id="rId8"/>
        </w:object>
      </w:r>
    </w:p>
    <w:p w:rsidR="0073744B" w:rsidRDefault="0073744B">
      <w:r>
        <w:object w:dxaOrig="15030" w:dyaOrig="14745">
          <v:shape id="_x0000_i1029" type="#_x0000_t75" style="width:481.6pt;height:473.45pt" o:ole="">
            <v:imagedata r:id="rId9" o:title=""/>
          </v:shape>
          <o:OLEObject Type="Embed" ProgID="Visio.Drawing.15" ShapeID="_x0000_i1029" DrawAspect="Content" ObjectID="_1734874066" r:id="rId10"/>
        </w:object>
      </w:r>
    </w:p>
    <w:p w:rsidR="0073744B" w:rsidRDefault="0073744B" w:rsidP="0073744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Объединенная ГСА</w:t>
      </w:r>
    </w:p>
    <w:p w:rsidR="0073744B" w:rsidRDefault="0073744B" w:rsidP="0073744B">
      <w:pPr>
        <w:widowControl w:val="0"/>
        <w:spacing w:line="360" w:lineRule="auto"/>
        <w:ind w:right="282"/>
        <w:jc w:val="both"/>
        <w:rPr>
          <w:rFonts w:ascii="Times New Roman" w:hAnsi="Times New Roman" w:cs="Times New Roman"/>
          <w:sz w:val="28"/>
          <w:szCs w:val="28"/>
        </w:rPr>
      </w:pPr>
    </w:p>
    <w:p w:rsidR="0073744B" w:rsidRDefault="0073744B" w:rsidP="0073744B">
      <w:pPr>
        <w:widowControl w:val="0"/>
        <w:spacing w:line="360" w:lineRule="auto"/>
        <w:ind w:right="282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 xml:space="preserve">Вывод: </w:t>
      </w:r>
    </w:p>
    <w:p w:rsidR="0073744B" w:rsidRPr="001825D0" w:rsidRDefault="0073744B" w:rsidP="0073744B">
      <w:pPr>
        <w:widowControl w:val="0"/>
        <w:spacing w:line="360" w:lineRule="auto"/>
        <w:ind w:right="28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выполнения лабораторной работы была разработана объединённая граф-схема устройства на основе объединённой функциональной схемы, разработанной в предыдущей работе</w:t>
      </w:r>
      <w:r w:rsidRPr="001825D0">
        <w:rPr>
          <w:rFonts w:ascii="Times New Roman" w:hAnsi="Times New Roman" w:cs="Times New Roman"/>
          <w:sz w:val="28"/>
          <w:szCs w:val="28"/>
        </w:rPr>
        <w:t>.</w:t>
      </w:r>
    </w:p>
    <w:p w:rsidR="0073744B" w:rsidRPr="0073744B" w:rsidRDefault="0073744B" w:rsidP="0073744B">
      <w:pPr>
        <w:jc w:val="both"/>
        <w:rPr>
          <w:rFonts w:ascii="Times New Roman" w:hAnsi="Times New Roman" w:cs="Times New Roman"/>
          <w:sz w:val="28"/>
          <w:szCs w:val="28"/>
        </w:rPr>
      </w:pPr>
    </w:p>
    <w:sectPr w:rsidR="0073744B" w:rsidRPr="0073744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982A2B"/>
    <w:multiLevelType w:val="hybridMultilevel"/>
    <w:tmpl w:val="863AE1D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C951FC"/>
    <w:multiLevelType w:val="hybridMultilevel"/>
    <w:tmpl w:val="863AE1D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1190"/>
    <w:rsid w:val="00341190"/>
    <w:rsid w:val="0073744B"/>
    <w:rsid w:val="00E22D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262325"/>
  <w15:chartTrackingRefBased/>
  <w15:docId w15:val="{CD0422C0-AE2C-4478-95B0-82DCEFF5FB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3744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7374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73744B"/>
    <w:pPr>
      <w:ind w:left="720"/>
      <w:contextualSpacing/>
    </w:pPr>
  </w:style>
  <w:style w:type="table" w:customStyle="1" w:styleId="1">
    <w:name w:val="Сетка таблицы1"/>
    <w:basedOn w:val="a1"/>
    <w:next w:val="a5"/>
    <w:uiPriority w:val="59"/>
    <w:rsid w:val="007374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5">
    <w:name w:val="Table Grid"/>
    <w:basedOn w:val="a1"/>
    <w:uiPriority w:val="39"/>
    <w:rsid w:val="007374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7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292</Words>
  <Characters>1670</Characters>
  <Application>Microsoft Office Word</Application>
  <DocSecurity>0</DocSecurity>
  <Lines>13</Lines>
  <Paragraphs>3</Paragraphs>
  <ScaleCrop>false</ScaleCrop>
  <Company/>
  <LinksUpToDate>false</LinksUpToDate>
  <CharactersWithSpaces>19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Жеребцов</dc:creator>
  <cp:keywords/>
  <dc:description/>
  <cp:lastModifiedBy>Кирилл Жеребцов</cp:lastModifiedBy>
  <cp:revision>2</cp:revision>
  <dcterms:created xsi:type="dcterms:W3CDTF">2023-01-10T13:38:00Z</dcterms:created>
  <dcterms:modified xsi:type="dcterms:W3CDTF">2023-01-10T13:41:00Z</dcterms:modified>
</cp:coreProperties>
</file>